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农销云系统说明书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目标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涉众利益及待解决问题</w:t>
      </w:r>
    </w:p>
    <w:tbl>
      <w:tblPr>
        <w:tblStyle w:val="6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业务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客户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客户业务结构</w:t>
      </w:r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9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客户购物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87.65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33" DrawAspect="Content" ObjectID="_1468075726" r:id="rId6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首先在商城里选择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想买的商品之后可以把商品加入到购物车也可以直接购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完商品确认购买时对商品以及运费进行核算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算没有问题就可以提交订单</w:t>
      </w:r>
    </w:p>
    <w:p>
      <w:pPr>
        <w:numPr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业务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</w:t>
      </w:r>
      <w:bookmarkStart w:id="0" w:name="_GoBack"/>
      <w:bookmarkEnd w:id="0"/>
      <w:r>
        <w:rPr>
          <w:rFonts w:hint="eastAsia"/>
          <w:lang w:val="en-US" w:eastAsia="zh-CN"/>
        </w:rPr>
        <w:t>，以及对客户介绍相关产品，在客户需要的时候提供服务。</w:t>
      </w:r>
    </w:p>
    <w:p>
      <w:pPr>
        <w:numPr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t>系统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3172A45"/>
    <w:rsid w:val="032507BF"/>
    <w:rsid w:val="03BA543C"/>
    <w:rsid w:val="05E16E8F"/>
    <w:rsid w:val="071B310D"/>
    <w:rsid w:val="07E46AE6"/>
    <w:rsid w:val="09620493"/>
    <w:rsid w:val="0A937F98"/>
    <w:rsid w:val="0C202FFA"/>
    <w:rsid w:val="0CAF7EF9"/>
    <w:rsid w:val="0D6122AF"/>
    <w:rsid w:val="0D92734E"/>
    <w:rsid w:val="10A37DAA"/>
    <w:rsid w:val="10B608B3"/>
    <w:rsid w:val="140458EB"/>
    <w:rsid w:val="19140198"/>
    <w:rsid w:val="1D5E33E6"/>
    <w:rsid w:val="205B0806"/>
    <w:rsid w:val="22E56342"/>
    <w:rsid w:val="24537747"/>
    <w:rsid w:val="263652A9"/>
    <w:rsid w:val="26CE5B00"/>
    <w:rsid w:val="274579A2"/>
    <w:rsid w:val="2A5C36A5"/>
    <w:rsid w:val="2DF6115C"/>
    <w:rsid w:val="2E9D77E8"/>
    <w:rsid w:val="30901856"/>
    <w:rsid w:val="3120435E"/>
    <w:rsid w:val="32CC31FC"/>
    <w:rsid w:val="3430785A"/>
    <w:rsid w:val="35116891"/>
    <w:rsid w:val="363B2269"/>
    <w:rsid w:val="36D018D8"/>
    <w:rsid w:val="38DC3817"/>
    <w:rsid w:val="38EA49B0"/>
    <w:rsid w:val="394F2710"/>
    <w:rsid w:val="3D5C22CE"/>
    <w:rsid w:val="41FB7CED"/>
    <w:rsid w:val="42BF49E8"/>
    <w:rsid w:val="42E65868"/>
    <w:rsid w:val="44605095"/>
    <w:rsid w:val="44BC5E61"/>
    <w:rsid w:val="48BF30A7"/>
    <w:rsid w:val="48C5256D"/>
    <w:rsid w:val="4946795D"/>
    <w:rsid w:val="49EC17C6"/>
    <w:rsid w:val="4EF30C9B"/>
    <w:rsid w:val="51E2620E"/>
    <w:rsid w:val="51F94304"/>
    <w:rsid w:val="533D0D5E"/>
    <w:rsid w:val="55544434"/>
    <w:rsid w:val="59B367B0"/>
    <w:rsid w:val="5B3A3AEC"/>
    <w:rsid w:val="5B7A2A5C"/>
    <w:rsid w:val="5B880478"/>
    <w:rsid w:val="5B960EF1"/>
    <w:rsid w:val="5BC56C00"/>
    <w:rsid w:val="5D05105A"/>
    <w:rsid w:val="63023517"/>
    <w:rsid w:val="63E7206A"/>
    <w:rsid w:val="674A77EA"/>
    <w:rsid w:val="688B70CD"/>
    <w:rsid w:val="6A63619B"/>
    <w:rsid w:val="6A651F24"/>
    <w:rsid w:val="6BBE1FA9"/>
    <w:rsid w:val="6F7F2F3F"/>
    <w:rsid w:val="7265635A"/>
    <w:rsid w:val="77CF6132"/>
    <w:rsid w:val="7A3D2D03"/>
    <w:rsid w:val="7CF04ABF"/>
    <w:rsid w:val="7EE962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标题 3 Char"/>
    <w:link w:val="4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03T09:4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